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500E9" w:rsidRDefault="00A500E9" w:rsidP="00A500E9">
      <w:pPr>
        <w:widowControl/>
        <w:autoSpaceDE/>
        <w:autoSpaceDN/>
        <w:adjustRightInd/>
        <w:spacing w:after="200" w:line="276" w:lineRule="auto"/>
        <w:rPr>
          <w:lang w:val="tr-TR"/>
        </w:rPr>
      </w:pPr>
      <w:r>
        <w:object w:dxaOrig="13590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671.25pt" o:ole="">
            <v:imagedata r:id="rId8" o:title=""/>
          </v:shape>
          <o:OLEObject Type="Embed" ProgID="Visio.Drawing.15" ShapeID="_x0000_i1025" DrawAspect="Content" ObjectID="_1584768329" r:id="rId9"/>
        </w:object>
      </w:r>
      <w:bookmarkEnd w:id="0"/>
    </w:p>
    <w:sectPr w:rsidR="00A500E9" w:rsidSect="00395B83"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409" w:rsidRDefault="003B5409" w:rsidP="002C20A7">
      <w:r>
        <w:separator/>
      </w:r>
    </w:p>
  </w:endnote>
  <w:endnote w:type="continuationSeparator" w:id="0">
    <w:p w:rsidR="003B5409" w:rsidRDefault="003B5409" w:rsidP="002C20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433A" w:rsidRDefault="00B2433A">
    <w:pPr>
      <w:pStyle w:val="Altbilgi"/>
      <w:jc w:val="center"/>
    </w:pPr>
  </w:p>
  <w:p w:rsidR="00B2433A" w:rsidRDefault="00E47647" w:rsidP="00E47647">
    <w:pPr>
      <w:pStyle w:val="Altbilgi"/>
      <w:tabs>
        <w:tab w:val="clear" w:pos="4703"/>
        <w:tab w:val="clear" w:pos="9406"/>
        <w:tab w:val="left" w:pos="5459"/>
      </w:tabs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409" w:rsidRDefault="003B5409" w:rsidP="002C20A7">
      <w:r>
        <w:separator/>
      </w:r>
    </w:p>
  </w:footnote>
  <w:footnote w:type="continuationSeparator" w:id="0">
    <w:p w:rsidR="003B5409" w:rsidRDefault="003B5409" w:rsidP="002C20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EF4CFF02"/>
    <w:lvl w:ilvl="0">
      <w:numFmt w:val="decimal"/>
      <w:lvlText w:val="*"/>
      <w:lvlJc w:val="left"/>
      <w:pPr>
        <w:ind w:left="0" w:firstLine="0"/>
      </w:pPr>
    </w:lvl>
  </w:abstractNum>
  <w:abstractNum w:abstractNumId="1">
    <w:nsid w:val="38152E79"/>
    <w:multiLevelType w:val="hybridMultilevel"/>
    <w:tmpl w:val="437670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72B077E"/>
    <w:multiLevelType w:val="multilevel"/>
    <w:tmpl w:val="86805B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55963649"/>
    <w:multiLevelType w:val="hybridMultilevel"/>
    <w:tmpl w:val="9D4878E2"/>
    <w:lvl w:ilvl="0" w:tplc="FDE4A08C">
      <w:start w:val="1"/>
      <w:numFmt w:val="decimal"/>
      <w:pStyle w:val="Balk1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274"/>
        <w:lvlJc w:val="left"/>
        <w:pPr>
          <w:ind w:left="1804" w:hanging="274"/>
        </w:pPr>
        <w:rPr>
          <w:rFonts w:ascii="Symbol" w:hAnsi="Symbol" w:hint="default"/>
        </w:rPr>
      </w:lvl>
    </w:lvlOverride>
  </w:num>
  <w:num w:numId="2">
    <w:abstractNumId w:val="3"/>
  </w:num>
  <w:num w:numId="3">
    <w:abstractNumId w:val="2"/>
  </w:num>
  <w:num w:numId="4">
    <w:abstractNumId w:val="3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20A7"/>
    <w:rsid w:val="000006A6"/>
    <w:rsid w:val="000125F8"/>
    <w:rsid w:val="00017452"/>
    <w:rsid w:val="00026E5B"/>
    <w:rsid w:val="000510BF"/>
    <w:rsid w:val="00054A5A"/>
    <w:rsid w:val="00057E5C"/>
    <w:rsid w:val="00062EA3"/>
    <w:rsid w:val="00064681"/>
    <w:rsid w:val="00086E2B"/>
    <w:rsid w:val="000A42C2"/>
    <w:rsid w:val="000B2161"/>
    <w:rsid w:val="000C05CA"/>
    <w:rsid w:val="000C605C"/>
    <w:rsid w:val="000C6DE5"/>
    <w:rsid w:val="000D2AEE"/>
    <w:rsid w:val="000D40D5"/>
    <w:rsid w:val="000E168A"/>
    <w:rsid w:val="000E52DF"/>
    <w:rsid w:val="000E63D7"/>
    <w:rsid w:val="000F3D23"/>
    <w:rsid w:val="000F5C37"/>
    <w:rsid w:val="00116F2E"/>
    <w:rsid w:val="00127A0B"/>
    <w:rsid w:val="00134462"/>
    <w:rsid w:val="0014479F"/>
    <w:rsid w:val="0014486D"/>
    <w:rsid w:val="00150734"/>
    <w:rsid w:val="001711CC"/>
    <w:rsid w:val="00175109"/>
    <w:rsid w:val="001819C0"/>
    <w:rsid w:val="00182976"/>
    <w:rsid w:val="001847B2"/>
    <w:rsid w:val="001926DE"/>
    <w:rsid w:val="00194CF0"/>
    <w:rsid w:val="001A25E1"/>
    <w:rsid w:val="001A40C8"/>
    <w:rsid w:val="001A47F0"/>
    <w:rsid w:val="001B275E"/>
    <w:rsid w:val="001D1AEC"/>
    <w:rsid w:val="001D30A4"/>
    <w:rsid w:val="001D7E8A"/>
    <w:rsid w:val="001E5CB0"/>
    <w:rsid w:val="001F0A08"/>
    <w:rsid w:val="00210003"/>
    <w:rsid w:val="00215EC8"/>
    <w:rsid w:val="002169A2"/>
    <w:rsid w:val="00224ACF"/>
    <w:rsid w:val="00245525"/>
    <w:rsid w:val="0025015F"/>
    <w:rsid w:val="00266E19"/>
    <w:rsid w:val="0026745A"/>
    <w:rsid w:val="00272581"/>
    <w:rsid w:val="0027407F"/>
    <w:rsid w:val="002777EF"/>
    <w:rsid w:val="00282B45"/>
    <w:rsid w:val="002A2268"/>
    <w:rsid w:val="002A2902"/>
    <w:rsid w:val="002A5D25"/>
    <w:rsid w:val="002B5414"/>
    <w:rsid w:val="002B6C3D"/>
    <w:rsid w:val="002C20A7"/>
    <w:rsid w:val="002C2318"/>
    <w:rsid w:val="002C3DD0"/>
    <w:rsid w:val="002C6080"/>
    <w:rsid w:val="002E02BF"/>
    <w:rsid w:val="002E1874"/>
    <w:rsid w:val="002E200A"/>
    <w:rsid w:val="002E2711"/>
    <w:rsid w:val="002E2909"/>
    <w:rsid w:val="002F4244"/>
    <w:rsid w:val="003072D1"/>
    <w:rsid w:val="00317F6E"/>
    <w:rsid w:val="0033220D"/>
    <w:rsid w:val="00334F0B"/>
    <w:rsid w:val="003438BF"/>
    <w:rsid w:val="00347E49"/>
    <w:rsid w:val="00350637"/>
    <w:rsid w:val="00363C5E"/>
    <w:rsid w:val="00381D29"/>
    <w:rsid w:val="00391C82"/>
    <w:rsid w:val="00393035"/>
    <w:rsid w:val="003948C0"/>
    <w:rsid w:val="00395B83"/>
    <w:rsid w:val="003B5409"/>
    <w:rsid w:val="003B74C8"/>
    <w:rsid w:val="003C52E8"/>
    <w:rsid w:val="003C7A40"/>
    <w:rsid w:val="003D3C82"/>
    <w:rsid w:val="003D57EE"/>
    <w:rsid w:val="003D5B60"/>
    <w:rsid w:val="003E0CED"/>
    <w:rsid w:val="003E36B0"/>
    <w:rsid w:val="003E7B10"/>
    <w:rsid w:val="003F1C1E"/>
    <w:rsid w:val="003F4F53"/>
    <w:rsid w:val="00402180"/>
    <w:rsid w:val="00412521"/>
    <w:rsid w:val="00413082"/>
    <w:rsid w:val="00417CAB"/>
    <w:rsid w:val="00417CF7"/>
    <w:rsid w:val="00427FC9"/>
    <w:rsid w:val="00434AAC"/>
    <w:rsid w:val="0043670B"/>
    <w:rsid w:val="00463DA1"/>
    <w:rsid w:val="00467692"/>
    <w:rsid w:val="00467BAD"/>
    <w:rsid w:val="0047288B"/>
    <w:rsid w:val="00484DDC"/>
    <w:rsid w:val="004862D3"/>
    <w:rsid w:val="004926CF"/>
    <w:rsid w:val="0049333B"/>
    <w:rsid w:val="00495AC2"/>
    <w:rsid w:val="00496276"/>
    <w:rsid w:val="004A2662"/>
    <w:rsid w:val="004A7059"/>
    <w:rsid w:val="004B038E"/>
    <w:rsid w:val="004B07D8"/>
    <w:rsid w:val="004B731A"/>
    <w:rsid w:val="004C19AA"/>
    <w:rsid w:val="004C6909"/>
    <w:rsid w:val="004C7206"/>
    <w:rsid w:val="004D5921"/>
    <w:rsid w:val="004E12D6"/>
    <w:rsid w:val="004F1BE4"/>
    <w:rsid w:val="004F3317"/>
    <w:rsid w:val="004F3C94"/>
    <w:rsid w:val="004F5395"/>
    <w:rsid w:val="004F7610"/>
    <w:rsid w:val="005025A2"/>
    <w:rsid w:val="0051315F"/>
    <w:rsid w:val="00523F0F"/>
    <w:rsid w:val="00531F90"/>
    <w:rsid w:val="0053422C"/>
    <w:rsid w:val="00550302"/>
    <w:rsid w:val="00566BAD"/>
    <w:rsid w:val="00573183"/>
    <w:rsid w:val="0057721E"/>
    <w:rsid w:val="005816BD"/>
    <w:rsid w:val="00584A5C"/>
    <w:rsid w:val="00592779"/>
    <w:rsid w:val="0059316B"/>
    <w:rsid w:val="005963E5"/>
    <w:rsid w:val="005A408B"/>
    <w:rsid w:val="005A6AF8"/>
    <w:rsid w:val="005B2377"/>
    <w:rsid w:val="005B3260"/>
    <w:rsid w:val="005C2ADB"/>
    <w:rsid w:val="005D0459"/>
    <w:rsid w:val="005D2B4D"/>
    <w:rsid w:val="005D76BE"/>
    <w:rsid w:val="005E4FB5"/>
    <w:rsid w:val="005E66C4"/>
    <w:rsid w:val="00601068"/>
    <w:rsid w:val="00604C35"/>
    <w:rsid w:val="00606DA4"/>
    <w:rsid w:val="00606EAE"/>
    <w:rsid w:val="0061713E"/>
    <w:rsid w:val="006236F1"/>
    <w:rsid w:val="00627C7A"/>
    <w:rsid w:val="0063360D"/>
    <w:rsid w:val="00637AA3"/>
    <w:rsid w:val="006452D0"/>
    <w:rsid w:val="00646618"/>
    <w:rsid w:val="006508F0"/>
    <w:rsid w:val="00655AC0"/>
    <w:rsid w:val="006616EA"/>
    <w:rsid w:val="0066386E"/>
    <w:rsid w:val="006650EA"/>
    <w:rsid w:val="0067640F"/>
    <w:rsid w:val="006866FD"/>
    <w:rsid w:val="0069090D"/>
    <w:rsid w:val="0069457A"/>
    <w:rsid w:val="006A2A8E"/>
    <w:rsid w:val="006A4944"/>
    <w:rsid w:val="006A5A12"/>
    <w:rsid w:val="006B1C67"/>
    <w:rsid w:val="006C6A5F"/>
    <w:rsid w:val="006E3891"/>
    <w:rsid w:val="006E3D99"/>
    <w:rsid w:val="006E4464"/>
    <w:rsid w:val="006F188A"/>
    <w:rsid w:val="006F3569"/>
    <w:rsid w:val="0070011F"/>
    <w:rsid w:val="007041F5"/>
    <w:rsid w:val="00704E4C"/>
    <w:rsid w:val="00705BC6"/>
    <w:rsid w:val="00705D33"/>
    <w:rsid w:val="007123DC"/>
    <w:rsid w:val="007123FA"/>
    <w:rsid w:val="0071494C"/>
    <w:rsid w:val="00726D8D"/>
    <w:rsid w:val="00732731"/>
    <w:rsid w:val="00750471"/>
    <w:rsid w:val="00751338"/>
    <w:rsid w:val="0077125A"/>
    <w:rsid w:val="007775F5"/>
    <w:rsid w:val="007847A6"/>
    <w:rsid w:val="007871C7"/>
    <w:rsid w:val="0079131D"/>
    <w:rsid w:val="007933C9"/>
    <w:rsid w:val="007B30CE"/>
    <w:rsid w:val="007B3539"/>
    <w:rsid w:val="007B49AD"/>
    <w:rsid w:val="007B5F25"/>
    <w:rsid w:val="007B7441"/>
    <w:rsid w:val="007E05C0"/>
    <w:rsid w:val="007E2BFE"/>
    <w:rsid w:val="007E60B6"/>
    <w:rsid w:val="007F17C4"/>
    <w:rsid w:val="007F31ED"/>
    <w:rsid w:val="0080323F"/>
    <w:rsid w:val="00805D43"/>
    <w:rsid w:val="00806D9D"/>
    <w:rsid w:val="00807A6F"/>
    <w:rsid w:val="00811766"/>
    <w:rsid w:val="0081189A"/>
    <w:rsid w:val="00815C10"/>
    <w:rsid w:val="0082350B"/>
    <w:rsid w:val="0082520E"/>
    <w:rsid w:val="008271A9"/>
    <w:rsid w:val="00841662"/>
    <w:rsid w:val="0084360F"/>
    <w:rsid w:val="008474EE"/>
    <w:rsid w:val="00852A11"/>
    <w:rsid w:val="0086057F"/>
    <w:rsid w:val="008655D3"/>
    <w:rsid w:val="00871C97"/>
    <w:rsid w:val="008728A8"/>
    <w:rsid w:val="008746BF"/>
    <w:rsid w:val="00875614"/>
    <w:rsid w:val="008770B3"/>
    <w:rsid w:val="008866D4"/>
    <w:rsid w:val="00887DB6"/>
    <w:rsid w:val="00890307"/>
    <w:rsid w:val="0089662F"/>
    <w:rsid w:val="008969C8"/>
    <w:rsid w:val="008A20E4"/>
    <w:rsid w:val="008B2D90"/>
    <w:rsid w:val="008B3F7C"/>
    <w:rsid w:val="008C59BA"/>
    <w:rsid w:val="008C7186"/>
    <w:rsid w:val="008D1654"/>
    <w:rsid w:val="008E2719"/>
    <w:rsid w:val="008F0D23"/>
    <w:rsid w:val="008F1802"/>
    <w:rsid w:val="008F526B"/>
    <w:rsid w:val="00902F6C"/>
    <w:rsid w:val="00906A77"/>
    <w:rsid w:val="0091207D"/>
    <w:rsid w:val="00913B98"/>
    <w:rsid w:val="00920A09"/>
    <w:rsid w:val="0093008B"/>
    <w:rsid w:val="009344D8"/>
    <w:rsid w:val="00935CF1"/>
    <w:rsid w:val="00942657"/>
    <w:rsid w:val="009458A9"/>
    <w:rsid w:val="009474F0"/>
    <w:rsid w:val="009537A5"/>
    <w:rsid w:val="00972402"/>
    <w:rsid w:val="00973C3C"/>
    <w:rsid w:val="00973CEC"/>
    <w:rsid w:val="009740D9"/>
    <w:rsid w:val="00974A14"/>
    <w:rsid w:val="00975391"/>
    <w:rsid w:val="009937DD"/>
    <w:rsid w:val="009A17D3"/>
    <w:rsid w:val="009A1F3F"/>
    <w:rsid w:val="009A3C93"/>
    <w:rsid w:val="009B0A5F"/>
    <w:rsid w:val="009B3EEB"/>
    <w:rsid w:val="009B6524"/>
    <w:rsid w:val="009B796E"/>
    <w:rsid w:val="009C565A"/>
    <w:rsid w:val="009C7A04"/>
    <w:rsid w:val="009D2EDE"/>
    <w:rsid w:val="009E1FFD"/>
    <w:rsid w:val="009E2296"/>
    <w:rsid w:val="009F2DC4"/>
    <w:rsid w:val="009F4F97"/>
    <w:rsid w:val="009F5A39"/>
    <w:rsid w:val="009F7ECB"/>
    <w:rsid w:val="00A01EA1"/>
    <w:rsid w:val="00A02DA1"/>
    <w:rsid w:val="00A10B4F"/>
    <w:rsid w:val="00A12992"/>
    <w:rsid w:val="00A156EA"/>
    <w:rsid w:val="00A220A5"/>
    <w:rsid w:val="00A255E2"/>
    <w:rsid w:val="00A3168D"/>
    <w:rsid w:val="00A357FA"/>
    <w:rsid w:val="00A415F5"/>
    <w:rsid w:val="00A43341"/>
    <w:rsid w:val="00A4651F"/>
    <w:rsid w:val="00A474ED"/>
    <w:rsid w:val="00A500E9"/>
    <w:rsid w:val="00A53706"/>
    <w:rsid w:val="00A675A2"/>
    <w:rsid w:val="00A70E57"/>
    <w:rsid w:val="00A725D8"/>
    <w:rsid w:val="00A85E0D"/>
    <w:rsid w:val="00A861A6"/>
    <w:rsid w:val="00A91F4B"/>
    <w:rsid w:val="00A930AC"/>
    <w:rsid w:val="00A9436D"/>
    <w:rsid w:val="00AA06D7"/>
    <w:rsid w:val="00AB2E04"/>
    <w:rsid w:val="00AC374E"/>
    <w:rsid w:val="00AC3D2E"/>
    <w:rsid w:val="00AC7580"/>
    <w:rsid w:val="00AE7E9A"/>
    <w:rsid w:val="00AF4DD0"/>
    <w:rsid w:val="00B01227"/>
    <w:rsid w:val="00B05560"/>
    <w:rsid w:val="00B16A96"/>
    <w:rsid w:val="00B2433A"/>
    <w:rsid w:val="00B33DD0"/>
    <w:rsid w:val="00B42226"/>
    <w:rsid w:val="00B43B2F"/>
    <w:rsid w:val="00B52DBC"/>
    <w:rsid w:val="00B5369B"/>
    <w:rsid w:val="00B6430B"/>
    <w:rsid w:val="00B75627"/>
    <w:rsid w:val="00B86CE4"/>
    <w:rsid w:val="00B96B3E"/>
    <w:rsid w:val="00BA144B"/>
    <w:rsid w:val="00BA4442"/>
    <w:rsid w:val="00BB02E3"/>
    <w:rsid w:val="00BB096C"/>
    <w:rsid w:val="00BB0B28"/>
    <w:rsid w:val="00BB5940"/>
    <w:rsid w:val="00BE2345"/>
    <w:rsid w:val="00BF2BB7"/>
    <w:rsid w:val="00BF6061"/>
    <w:rsid w:val="00C051E2"/>
    <w:rsid w:val="00C07AA8"/>
    <w:rsid w:val="00C15E51"/>
    <w:rsid w:val="00C208CB"/>
    <w:rsid w:val="00C2109A"/>
    <w:rsid w:val="00C22CC2"/>
    <w:rsid w:val="00C33604"/>
    <w:rsid w:val="00C36E87"/>
    <w:rsid w:val="00C37774"/>
    <w:rsid w:val="00C42142"/>
    <w:rsid w:val="00C475D3"/>
    <w:rsid w:val="00C5317A"/>
    <w:rsid w:val="00C54E78"/>
    <w:rsid w:val="00C5594A"/>
    <w:rsid w:val="00C56A45"/>
    <w:rsid w:val="00C637B4"/>
    <w:rsid w:val="00C66ED3"/>
    <w:rsid w:val="00C710F0"/>
    <w:rsid w:val="00C730FB"/>
    <w:rsid w:val="00C91031"/>
    <w:rsid w:val="00CA2849"/>
    <w:rsid w:val="00CA4CCB"/>
    <w:rsid w:val="00CB66C8"/>
    <w:rsid w:val="00CC1982"/>
    <w:rsid w:val="00CC66E2"/>
    <w:rsid w:val="00CD1E76"/>
    <w:rsid w:val="00CD2C36"/>
    <w:rsid w:val="00CD448A"/>
    <w:rsid w:val="00CD7CCA"/>
    <w:rsid w:val="00CE1F31"/>
    <w:rsid w:val="00CF2858"/>
    <w:rsid w:val="00D01E74"/>
    <w:rsid w:val="00D0790D"/>
    <w:rsid w:val="00D147F5"/>
    <w:rsid w:val="00D33820"/>
    <w:rsid w:val="00D3450A"/>
    <w:rsid w:val="00D437AB"/>
    <w:rsid w:val="00D44CAA"/>
    <w:rsid w:val="00D50F97"/>
    <w:rsid w:val="00D67129"/>
    <w:rsid w:val="00D73AFB"/>
    <w:rsid w:val="00D771C4"/>
    <w:rsid w:val="00D77313"/>
    <w:rsid w:val="00D80013"/>
    <w:rsid w:val="00D86A85"/>
    <w:rsid w:val="00DA2216"/>
    <w:rsid w:val="00DA3B7D"/>
    <w:rsid w:val="00DB2DA9"/>
    <w:rsid w:val="00DC3086"/>
    <w:rsid w:val="00DC7409"/>
    <w:rsid w:val="00DD2166"/>
    <w:rsid w:val="00DD232F"/>
    <w:rsid w:val="00DD7054"/>
    <w:rsid w:val="00DD750C"/>
    <w:rsid w:val="00DE2BFE"/>
    <w:rsid w:val="00DF217D"/>
    <w:rsid w:val="00DF3C03"/>
    <w:rsid w:val="00DF7365"/>
    <w:rsid w:val="00E0409E"/>
    <w:rsid w:val="00E1245C"/>
    <w:rsid w:val="00E25C9A"/>
    <w:rsid w:val="00E37196"/>
    <w:rsid w:val="00E47339"/>
    <w:rsid w:val="00E47647"/>
    <w:rsid w:val="00E5023B"/>
    <w:rsid w:val="00E5054D"/>
    <w:rsid w:val="00E5296D"/>
    <w:rsid w:val="00E55C00"/>
    <w:rsid w:val="00E576A8"/>
    <w:rsid w:val="00E6536E"/>
    <w:rsid w:val="00E7073C"/>
    <w:rsid w:val="00E92B10"/>
    <w:rsid w:val="00EB26A9"/>
    <w:rsid w:val="00EB463D"/>
    <w:rsid w:val="00EB5B7E"/>
    <w:rsid w:val="00EB68EE"/>
    <w:rsid w:val="00EB7B6D"/>
    <w:rsid w:val="00ED7153"/>
    <w:rsid w:val="00EE2516"/>
    <w:rsid w:val="00EF07D0"/>
    <w:rsid w:val="00F07BAE"/>
    <w:rsid w:val="00F15E3C"/>
    <w:rsid w:val="00F43891"/>
    <w:rsid w:val="00F467A6"/>
    <w:rsid w:val="00F518ED"/>
    <w:rsid w:val="00F54C2D"/>
    <w:rsid w:val="00F8002C"/>
    <w:rsid w:val="00F80E32"/>
    <w:rsid w:val="00F83866"/>
    <w:rsid w:val="00FA183D"/>
    <w:rsid w:val="00FA1E11"/>
    <w:rsid w:val="00FA2DAF"/>
    <w:rsid w:val="00FA30B6"/>
    <w:rsid w:val="00FA70F3"/>
    <w:rsid w:val="00FB3BA4"/>
    <w:rsid w:val="00FC0EA1"/>
    <w:rsid w:val="00FC282A"/>
    <w:rsid w:val="00FC3B04"/>
    <w:rsid w:val="00FC413D"/>
    <w:rsid w:val="00FC69A6"/>
    <w:rsid w:val="00FD3EEF"/>
    <w:rsid w:val="00FD3F8C"/>
    <w:rsid w:val="00FD41DB"/>
    <w:rsid w:val="00FD4879"/>
    <w:rsid w:val="00FE2D9F"/>
    <w:rsid w:val="00FE3563"/>
    <w:rsid w:val="00FF5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B0A329E-85BF-4DEA-9759-451ADE7DE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2C20A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Balk1">
    <w:name w:val="heading 1"/>
    <w:basedOn w:val="Normal"/>
    <w:next w:val="Normal"/>
    <w:link w:val="Balk1Char"/>
    <w:uiPriority w:val="9"/>
    <w:qFormat/>
    <w:rsid w:val="009F2DC4"/>
    <w:pPr>
      <w:keepNext/>
      <w:keepLines/>
      <w:numPr>
        <w:numId w:val="2"/>
      </w:numPr>
      <w:spacing w:after="20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Balk2">
    <w:name w:val="heading 2"/>
    <w:basedOn w:val="Normal"/>
    <w:next w:val="Normal"/>
    <w:link w:val="Balk2Char"/>
    <w:unhideWhenUsed/>
    <w:qFormat/>
    <w:rsid w:val="007041F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k3">
    <w:name w:val="heading 3"/>
    <w:basedOn w:val="Normal"/>
    <w:link w:val="Balk3Char"/>
    <w:qFormat/>
    <w:rsid w:val="009E2296"/>
    <w:pPr>
      <w:autoSpaceDE/>
      <w:autoSpaceDN/>
      <w:adjustRightInd/>
      <w:outlineLvl w:val="2"/>
    </w:pPr>
    <w:rPr>
      <w:rFonts w:ascii="Arial" w:eastAsia="Times New Roman" w:hAnsi="Arial"/>
      <w:sz w:val="20"/>
      <w:szCs w:val="20"/>
      <w:lang w:eastAsia="en-US"/>
    </w:rPr>
  </w:style>
  <w:style w:type="paragraph" w:styleId="Balk4">
    <w:name w:val="heading 4"/>
    <w:basedOn w:val="Normal"/>
    <w:next w:val="Normal"/>
    <w:link w:val="Balk4Char"/>
    <w:uiPriority w:val="9"/>
    <w:semiHidden/>
    <w:unhideWhenUsed/>
    <w:qFormat/>
    <w:rsid w:val="00902F6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alk6">
    <w:name w:val="heading 6"/>
    <w:basedOn w:val="Normal"/>
    <w:next w:val="Normal"/>
    <w:link w:val="Balk6Char"/>
    <w:uiPriority w:val="9"/>
    <w:semiHidden/>
    <w:unhideWhenUsed/>
    <w:qFormat/>
    <w:rsid w:val="007041F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alk7">
    <w:name w:val="heading 7"/>
    <w:basedOn w:val="Normal"/>
    <w:next w:val="Normal"/>
    <w:link w:val="Balk7Char"/>
    <w:uiPriority w:val="9"/>
    <w:semiHidden/>
    <w:unhideWhenUsed/>
    <w:qFormat/>
    <w:rsid w:val="000E168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alk8">
    <w:name w:val="heading 8"/>
    <w:basedOn w:val="Normal"/>
    <w:next w:val="Normal"/>
    <w:link w:val="Balk8Char"/>
    <w:uiPriority w:val="9"/>
    <w:semiHidden/>
    <w:unhideWhenUsed/>
    <w:qFormat/>
    <w:rsid w:val="000E168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99"/>
    <w:qFormat/>
    <w:rsid w:val="002C20A7"/>
    <w:pPr>
      <w:spacing w:before="27"/>
      <w:ind w:left="1540"/>
    </w:pPr>
    <w:rPr>
      <w:rFonts w:ascii="Calibri" w:hAnsi="Calibri" w:cs="Calibri"/>
      <w:sz w:val="36"/>
      <w:szCs w:val="36"/>
    </w:rPr>
  </w:style>
  <w:style w:type="character" w:customStyle="1" w:styleId="GvdeMetniChar">
    <w:name w:val="Gövde Metni Char"/>
    <w:basedOn w:val="VarsaylanParagrafYazTipi"/>
    <w:link w:val="GvdeMetni"/>
    <w:uiPriority w:val="99"/>
    <w:rsid w:val="002C20A7"/>
    <w:rPr>
      <w:rFonts w:ascii="Calibri" w:eastAsiaTheme="minorEastAsia" w:hAnsi="Calibri" w:cs="Calibri"/>
      <w:sz w:val="36"/>
      <w:szCs w:val="36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2C20A7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C20A7"/>
    <w:rPr>
      <w:rFonts w:ascii="Tahoma" w:eastAsiaTheme="minorEastAsia" w:hAnsi="Tahoma" w:cs="Tahoma"/>
      <w:sz w:val="16"/>
      <w:szCs w:val="16"/>
      <w:lang w:eastAsia="tr-TR"/>
    </w:rPr>
  </w:style>
  <w:style w:type="paragraph" w:styleId="Altbilgi">
    <w:name w:val="footer"/>
    <w:basedOn w:val="Normal"/>
    <w:link w:val="AltbilgiChar"/>
    <w:uiPriority w:val="99"/>
    <w:rsid w:val="002C20A7"/>
    <w:pPr>
      <w:widowControl/>
      <w:tabs>
        <w:tab w:val="center" w:pos="4703"/>
        <w:tab w:val="right" w:pos="9406"/>
      </w:tabs>
      <w:autoSpaceDE/>
      <w:autoSpaceDN/>
      <w:adjustRightInd/>
      <w:spacing w:line="360" w:lineRule="auto"/>
    </w:pPr>
    <w:rPr>
      <w:rFonts w:ascii="Arial" w:eastAsia="Times New Roman" w:hAnsi="Arial"/>
      <w:lang w:eastAsia="en-US"/>
    </w:rPr>
  </w:style>
  <w:style w:type="character" w:customStyle="1" w:styleId="AltbilgiChar">
    <w:name w:val="Altbilgi Char"/>
    <w:basedOn w:val="VarsaylanParagrafYazTipi"/>
    <w:link w:val="Altbilgi"/>
    <w:uiPriority w:val="99"/>
    <w:rsid w:val="002C20A7"/>
    <w:rPr>
      <w:rFonts w:ascii="Arial" w:eastAsia="Times New Roman" w:hAnsi="Arial" w:cs="Times New Roman"/>
      <w:sz w:val="24"/>
      <w:szCs w:val="24"/>
      <w:lang w:val="en-US"/>
    </w:rPr>
  </w:style>
  <w:style w:type="paragraph" w:styleId="stbilgi">
    <w:name w:val="header"/>
    <w:basedOn w:val="Normal"/>
    <w:link w:val="stbilgiChar"/>
    <w:unhideWhenUsed/>
    <w:rsid w:val="002C20A7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rsid w:val="002C20A7"/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7B5F25"/>
    <w:pPr>
      <w:ind w:left="720"/>
      <w:contextualSpacing/>
    </w:pPr>
  </w:style>
  <w:style w:type="paragraph" w:customStyle="1" w:styleId="Default">
    <w:name w:val="Default"/>
    <w:basedOn w:val="Normal"/>
    <w:rsid w:val="009E2296"/>
    <w:pPr>
      <w:widowControl/>
      <w:adjustRightInd/>
    </w:pPr>
    <w:rPr>
      <w:rFonts w:eastAsiaTheme="minorHAnsi"/>
      <w:color w:val="000000"/>
      <w:lang w:eastAsia="en-US"/>
    </w:rPr>
  </w:style>
  <w:style w:type="character" w:customStyle="1" w:styleId="Balk3Char">
    <w:name w:val="Başlık 3 Char"/>
    <w:basedOn w:val="VarsaylanParagrafYazTipi"/>
    <w:link w:val="Balk3"/>
    <w:rsid w:val="009E2296"/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Balk1Char">
    <w:name w:val="Başlık 1 Char"/>
    <w:basedOn w:val="VarsaylanParagrafYazTipi"/>
    <w:link w:val="Balk1"/>
    <w:uiPriority w:val="9"/>
    <w:rsid w:val="009F2DC4"/>
    <w:rPr>
      <w:rFonts w:ascii="Times New Roman" w:eastAsiaTheme="majorEastAsia" w:hAnsi="Times New Roman" w:cstheme="majorBidi"/>
      <w:b/>
      <w:bCs/>
      <w:sz w:val="28"/>
      <w:szCs w:val="28"/>
      <w:lang w:eastAsia="tr-TR"/>
    </w:rPr>
  </w:style>
  <w:style w:type="character" w:customStyle="1" w:styleId="Balk2Char">
    <w:name w:val="Başlık 2 Char"/>
    <w:basedOn w:val="VarsaylanParagrafYazTipi"/>
    <w:link w:val="Balk2"/>
    <w:rsid w:val="007041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tr-TR"/>
    </w:rPr>
  </w:style>
  <w:style w:type="paragraph" w:customStyle="1" w:styleId="Bullets">
    <w:name w:val="Bullets"/>
    <w:basedOn w:val="Balk6"/>
    <w:rsid w:val="007041F5"/>
    <w:pPr>
      <w:keepNext w:val="0"/>
      <w:keepLines w:val="0"/>
      <w:widowControl/>
      <w:tabs>
        <w:tab w:val="num" w:pos="360"/>
      </w:tabs>
      <w:autoSpaceDE/>
      <w:autoSpaceDN/>
      <w:adjustRightInd/>
      <w:spacing w:before="120"/>
      <w:ind w:left="2520" w:hanging="1080"/>
      <w:jc w:val="both"/>
      <w:outlineLvl w:val="9"/>
    </w:pPr>
    <w:rPr>
      <w:rFonts w:ascii="Times New Roman" w:eastAsia="Times New Roman" w:hAnsi="Times New Roman" w:cs="Times New Roman"/>
      <w:i w:val="0"/>
      <w:iCs w:val="0"/>
      <w:color w:val="800080"/>
      <w:szCs w:val="20"/>
      <w:lang w:eastAsia="en-US"/>
    </w:rPr>
  </w:style>
  <w:style w:type="paragraph" w:customStyle="1" w:styleId="Text3">
    <w:name w:val="Text3"/>
    <w:basedOn w:val="Normal"/>
    <w:rsid w:val="007041F5"/>
    <w:pPr>
      <w:widowControl/>
      <w:autoSpaceDE/>
      <w:autoSpaceDN/>
      <w:adjustRightInd/>
      <w:spacing w:before="120"/>
      <w:ind w:left="2880" w:hanging="1714"/>
      <w:jc w:val="both"/>
    </w:pPr>
    <w:rPr>
      <w:rFonts w:eastAsia="Times New Roman"/>
      <w:color w:val="800000"/>
      <w:szCs w:val="20"/>
      <w:lang w:eastAsia="en-US"/>
    </w:rPr>
  </w:style>
  <w:style w:type="character" w:customStyle="1" w:styleId="Balk6Char">
    <w:name w:val="Başlık 6 Char"/>
    <w:basedOn w:val="VarsaylanParagrafYazTipi"/>
    <w:link w:val="Balk6"/>
    <w:uiPriority w:val="9"/>
    <w:semiHidden/>
    <w:rsid w:val="007041F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tr-TR"/>
    </w:rPr>
  </w:style>
  <w:style w:type="paragraph" w:customStyle="1" w:styleId="Text2">
    <w:name w:val="Text2"/>
    <w:basedOn w:val="Normal"/>
    <w:next w:val="Normal"/>
    <w:rsid w:val="007041F5"/>
    <w:pPr>
      <w:widowControl/>
      <w:autoSpaceDE/>
      <w:autoSpaceDN/>
      <w:adjustRightInd/>
      <w:spacing w:after="240"/>
      <w:jc w:val="both"/>
    </w:pPr>
    <w:rPr>
      <w:rFonts w:eastAsia="Times New Roman"/>
      <w:color w:val="000080"/>
      <w:szCs w:val="20"/>
      <w:lang w:eastAsia="en-US"/>
    </w:rPr>
  </w:style>
  <w:style w:type="paragraph" w:styleId="GvdeMetniGirintisi2">
    <w:name w:val="Body Text Indent 2"/>
    <w:basedOn w:val="Normal"/>
    <w:link w:val="GvdeMetniGirintisi2Char"/>
    <w:uiPriority w:val="99"/>
    <w:semiHidden/>
    <w:unhideWhenUsed/>
    <w:rsid w:val="00C730FB"/>
    <w:pPr>
      <w:autoSpaceDE/>
      <w:autoSpaceDN/>
      <w:adjustRightInd/>
      <w:spacing w:after="120" w:line="480" w:lineRule="auto"/>
      <w:ind w:left="283"/>
    </w:pPr>
    <w:rPr>
      <w:rFonts w:ascii="Arial" w:eastAsiaTheme="minorHAnsi" w:hAnsi="Arial" w:cstheme="minorBidi"/>
      <w:sz w:val="20"/>
      <w:szCs w:val="22"/>
      <w:lang w:val="en-GB" w:eastAsia="en-US"/>
    </w:rPr>
  </w:style>
  <w:style w:type="character" w:customStyle="1" w:styleId="GvdeMetniGirintisi2Char">
    <w:name w:val="Gövde Metni Girintisi 2 Char"/>
    <w:basedOn w:val="VarsaylanParagrafYazTipi"/>
    <w:link w:val="GvdeMetniGirintisi2"/>
    <w:uiPriority w:val="99"/>
    <w:semiHidden/>
    <w:rsid w:val="00C730FB"/>
    <w:rPr>
      <w:rFonts w:ascii="Arial" w:hAnsi="Arial"/>
      <w:sz w:val="20"/>
      <w:lang w:val="en-GB"/>
    </w:rPr>
  </w:style>
  <w:style w:type="paragraph" w:customStyle="1" w:styleId="Head2">
    <w:name w:val="Head2"/>
    <w:basedOn w:val="Balk4"/>
    <w:next w:val="Text2"/>
    <w:rsid w:val="00902F6C"/>
    <w:pPr>
      <w:keepNext w:val="0"/>
      <w:keepLines w:val="0"/>
      <w:widowControl/>
      <w:autoSpaceDE/>
      <w:autoSpaceDN/>
      <w:adjustRightInd/>
      <w:spacing w:before="0" w:after="240"/>
      <w:ind w:hanging="288"/>
      <w:jc w:val="both"/>
      <w:outlineLvl w:val="9"/>
    </w:pPr>
    <w:rPr>
      <w:rFonts w:ascii="Times New Roman" w:eastAsia="Times New Roman" w:hAnsi="Times New Roman" w:cs="Times New Roman"/>
      <w:bCs w:val="0"/>
      <w:i w:val="0"/>
      <w:iCs w:val="0"/>
      <w:color w:val="000080"/>
      <w:szCs w:val="20"/>
      <w:lang w:eastAsia="en-US"/>
    </w:rPr>
  </w:style>
  <w:style w:type="character" w:customStyle="1" w:styleId="Balk4Char">
    <w:name w:val="Başlık 4 Char"/>
    <w:basedOn w:val="VarsaylanParagrafYazTipi"/>
    <w:link w:val="Balk4"/>
    <w:uiPriority w:val="9"/>
    <w:semiHidden/>
    <w:rsid w:val="00902F6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tr-TR"/>
    </w:rPr>
  </w:style>
  <w:style w:type="paragraph" w:styleId="TBal">
    <w:name w:val="TOC Heading"/>
    <w:basedOn w:val="Balk1"/>
    <w:next w:val="Normal"/>
    <w:uiPriority w:val="39"/>
    <w:semiHidden/>
    <w:unhideWhenUsed/>
    <w:qFormat/>
    <w:rsid w:val="009F2DC4"/>
    <w:pPr>
      <w:widowControl/>
      <w:autoSpaceDE/>
      <w:autoSpaceDN/>
      <w:adjustRightInd/>
      <w:spacing w:line="276" w:lineRule="auto"/>
      <w:outlineLvl w:val="9"/>
    </w:pPr>
    <w:rPr>
      <w:lang w:eastAsia="en-US"/>
    </w:rPr>
  </w:style>
  <w:style w:type="paragraph" w:styleId="T1">
    <w:name w:val="toc 1"/>
    <w:basedOn w:val="Normal"/>
    <w:next w:val="Normal"/>
    <w:autoRedefine/>
    <w:uiPriority w:val="39"/>
    <w:unhideWhenUsed/>
    <w:rsid w:val="00A156EA"/>
    <w:pPr>
      <w:spacing w:after="100"/>
    </w:pPr>
  </w:style>
  <w:style w:type="character" w:styleId="Kpr">
    <w:name w:val="Hyperlink"/>
    <w:basedOn w:val="VarsaylanParagrafYazTipi"/>
    <w:uiPriority w:val="99"/>
    <w:unhideWhenUsed/>
    <w:rsid w:val="00A156EA"/>
    <w:rPr>
      <w:color w:val="0000FF" w:themeColor="hyperlink"/>
      <w:u w:val="single"/>
    </w:rPr>
  </w:style>
  <w:style w:type="paragraph" w:styleId="GvdeMetniGirintisi3">
    <w:name w:val="Body Text Indent 3"/>
    <w:basedOn w:val="Normal"/>
    <w:link w:val="GvdeMetniGirintisi3Char"/>
    <w:uiPriority w:val="99"/>
    <w:semiHidden/>
    <w:unhideWhenUsed/>
    <w:rsid w:val="007B3539"/>
    <w:pPr>
      <w:spacing w:after="120"/>
      <w:ind w:left="283"/>
    </w:pPr>
    <w:rPr>
      <w:sz w:val="16"/>
      <w:szCs w:val="16"/>
    </w:rPr>
  </w:style>
  <w:style w:type="character" w:customStyle="1" w:styleId="GvdeMetniGirintisi3Char">
    <w:name w:val="Gövde Metni Girintisi 3 Char"/>
    <w:basedOn w:val="VarsaylanParagrafYazTipi"/>
    <w:link w:val="GvdeMetniGirintisi3"/>
    <w:uiPriority w:val="99"/>
    <w:semiHidden/>
    <w:rsid w:val="007B3539"/>
    <w:rPr>
      <w:rFonts w:ascii="Times New Roman" w:eastAsiaTheme="minorEastAsia" w:hAnsi="Times New Roman" w:cs="Times New Roman"/>
      <w:sz w:val="16"/>
      <w:szCs w:val="16"/>
      <w:lang w:eastAsia="tr-TR"/>
    </w:rPr>
  </w:style>
  <w:style w:type="paragraph" w:styleId="SonnotMetni">
    <w:name w:val="endnote text"/>
    <w:basedOn w:val="Normal"/>
    <w:link w:val="SonnotMetniChar"/>
    <w:semiHidden/>
    <w:rsid w:val="007B3539"/>
    <w:pPr>
      <w:autoSpaceDE/>
      <w:autoSpaceDN/>
      <w:adjustRightInd/>
    </w:pPr>
    <w:rPr>
      <w:rFonts w:ascii="Courier New" w:eastAsia="Times New Roman" w:hAnsi="Courier New"/>
      <w:szCs w:val="20"/>
      <w:lang w:eastAsia="en-US"/>
    </w:rPr>
  </w:style>
  <w:style w:type="character" w:customStyle="1" w:styleId="SonnotMetniChar">
    <w:name w:val="Sonnot Metni Char"/>
    <w:basedOn w:val="VarsaylanParagrafYazTipi"/>
    <w:link w:val="SonnotMetni"/>
    <w:semiHidden/>
    <w:rsid w:val="007B3539"/>
    <w:rPr>
      <w:rFonts w:ascii="Courier New" w:eastAsia="Times New Roman" w:hAnsi="Courier New" w:cs="Times New Roman"/>
      <w:sz w:val="24"/>
      <w:szCs w:val="20"/>
    </w:rPr>
  </w:style>
  <w:style w:type="character" w:customStyle="1" w:styleId="Balk7Char">
    <w:name w:val="Başlık 7 Char"/>
    <w:basedOn w:val="VarsaylanParagrafYazTipi"/>
    <w:link w:val="Balk7"/>
    <w:uiPriority w:val="9"/>
    <w:semiHidden/>
    <w:rsid w:val="000E168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tr-TR"/>
    </w:rPr>
  </w:style>
  <w:style w:type="character" w:customStyle="1" w:styleId="Balk8Char">
    <w:name w:val="Başlık 8 Char"/>
    <w:basedOn w:val="VarsaylanParagrafYazTipi"/>
    <w:link w:val="Balk8"/>
    <w:uiPriority w:val="9"/>
    <w:semiHidden/>
    <w:rsid w:val="000E168A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tr-TR"/>
    </w:rPr>
  </w:style>
  <w:style w:type="table" w:styleId="TabloKlavuzu">
    <w:name w:val="Table Grid"/>
    <w:basedOn w:val="NormalTablo"/>
    <w:uiPriority w:val="59"/>
    <w:rsid w:val="009D2E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937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75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87BBFE-8201-42A2-ACA7-1AC65795C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Oğuz Kağan YAZICIOĞLU</cp:lastModifiedBy>
  <cp:revision>6</cp:revision>
  <cp:lastPrinted>2015-11-25T09:01:00Z</cp:lastPrinted>
  <dcterms:created xsi:type="dcterms:W3CDTF">2015-11-23T13:40:00Z</dcterms:created>
  <dcterms:modified xsi:type="dcterms:W3CDTF">2018-04-09T05:39:00Z</dcterms:modified>
</cp:coreProperties>
</file>